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77FE32" w14:textId="77777777" w:rsidR="004621E4" w:rsidRPr="00C84FD4" w:rsidRDefault="004621E4" w:rsidP="00C84FD4">
      <w:pPr>
        <w:rPr>
          <w:b/>
          <w:sz w:val="24"/>
          <w:szCs w:val="24"/>
        </w:rPr>
      </w:pPr>
      <w:r w:rsidRPr="00C84FD4">
        <w:rPr>
          <w:b/>
          <w:sz w:val="24"/>
          <w:szCs w:val="24"/>
        </w:rPr>
        <w:t>LABORATORIO:</w:t>
      </w:r>
      <w:r w:rsidR="00C84FD4" w:rsidRPr="00C84FD4">
        <w:rPr>
          <w:b/>
          <w:sz w:val="24"/>
          <w:szCs w:val="24"/>
        </w:rPr>
        <w:t xml:space="preserve"> </w:t>
      </w:r>
      <w:r w:rsidR="0019474F" w:rsidRPr="00C84FD4">
        <w:rPr>
          <w:sz w:val="24"/>
          <w:szCs w:val="24"/>
        </w:rPr>
        <w:t>______________________________</w:t>
      </w:r>
    </w:p>
    <w:tbl>
      <w:tblPr>
        <w:tblStyle w:val="Tablaconcuadrcula"/>
        <w:tblW w:w="10627" w:type="dxa"/>
        <w:tblLook w:val="04A0" w:firstRow="1" w:lastRow="0" w:firstColumn="1" w:lastColumn="0" w:noHBand="0" w:noVBand="1"/>
      </w:tblPr>
      <w:tblGrid>
        <w:gridCol w:w="2244"/>
        <w:gridCol w:w="3280"/>
        <w:gridCol w:w="2268"/>
        <w:gridCol w:w="2835"/>
      </w:tblGrid>
      <w:tr w:rsidR="004621E4" w:rsidRPr="00C84FD4" w14:paraId="090980F0" w14:textId="77777777" w:rsidTr="00824DA1">
        <w:trPr>
          <w:trHeight w:val="623"/>
        </w:trPr>
        <w:tc>
          <w:tcPr>
            <w:tcW w:w="2244" w:type="dxa"/>
          </w:tcPr>
          <w:p w14:paraId="3F5F8C52" w14:textId="77777777" w:rsidR="0019474F" w:rsidRPr="00C84FD4" w:rsidRDefault="0019474F" w:rsidP="0019474F">
            <w:pPr>
              <w:jc w:val="center"/>
              <w:rPr>
                <w:sz w:val="24"/>
                <w:szCs w:val="24"/>
              </w:rPr>
            </w:pPr>
          </w:p>
          <w:p w14:paraId="4F96FC8E" w14:textId="77777777" w:rsidR="004621E4" w:rsidRPr="00C84FD4" w:rsidRDefault="004621E4" w:rsidP="0019474F">
            <w:pPr>
              <w:jc w:val="center"/>
              <w:rPr>
                <w:sz w:val="24"/>
                <w:szCs w:val="24"/>
              </w:rPr>
            </w:pPr>
            <w:r w:rsidRPr="00C84FD4">
              <w:rPr>
                <w:sz w:val="24"/>
                <w:szCs w:val="24"/>
              </w:rPr>
              <w:t>FECHA</w:t>
            </w:r>
          </w:p>
        </w:tc>
        <w:tc>
          <w:tcPr>
            <w:tcW w:w="3280" w:type="dxa"/>
          </w:tcPr>
          <w:p w14:paraId="6E63BA76" w14:textId="77777777" w:rsidR="004621E4" w:rsidRPr="00C84FD4" w:rsidRDefault="004621E4" w:rsidP="004621E4">
            <w:pPr>
              <w:jc w:val="center"/>
              <w:rPr>
                <w:sz w:val="24"/>
                <w:szCs w:val="24"/>
              </w:rPr>
            </w:pPr>
            <w:r w:rsidRPr="00C84FD4">
              <w:rPr>
                <w:sz w:val="24"/>
                <w:szCs w:val="24"/>
              </w:rPr>
              <w:t>NOMBRE DE LA PERSONA ENCARGADA DE LA LIMPIEZA</w:t>
            </w:r>
          </w:p>
        </w:tc>
        <w:tc>
          <w:tcPr>
            <w:tcW w:w="2268" w:type="dxa"/>
          </w:tcPr>
          <w:p w14:paraId="02F529C5" w14:textId="77777777" w:rsidR="0019474F" w:rsidRPr="00C84FD4" w:rsidRDefault="0019474F" w:rsidP="004621E4">
            <w:pPr>
              <w:jc w:val="center"/>
              <w:rPr>
                <w:sz w:val="24"/>
                <w:szCs w:val="24"/>
              </w:rPr>
            </w:pPr>
          </w:p>
          <w:p w14:paraId="1250296F" w14:textId="77777777" w:rsidR="004621E4" w:rsidRPr="00C84FD4" w:rsidRDefault="004621E4" w:rsidP="004621E4">
            <w:pPr>
              <w:jc w:val="center"/>
              <w:rPr>
                <w:sz w:val="24"/>
                <w:szCs w:val="24"/>
              </w:rPr>
            </w:pPr>
            <w:r w:rsidRPr="00C84FD4">
              <w:rPr>
                <w:sz w:val="24"/>
                <w:szCs w:val="24"/>
              </w:rPr>
              <w:t>FIRMA</w:t>
            </w:r>
          </w:p>
        </w:tc>
        <w:tc>
          <w:tcPr>
            <w:tcW w:w="2835" w:type="dxa"/>
          </w:tcPr>
          <w:p w14:paraId="28524A04" w14:textId="77777777" w:rsidR="0019474F" w:rsidRPr="00C84FD4" w:rsidRDefault="0019474F" w:rsidP="004621E4">
            <w:pPr>
              <w:jc w:val="center"/>
              <w:rPr>
                <w:sz w:val="24"/>
                <w:szCs w:val="24"/>
              </w:rPr>
            </w:pPr>
          </w:p>
          <w:p w14:paraId="77EE38E4" w14:textId="77777777" w:rsidR="004621E4" w:rsidRPr="00C84FD4" w:rsidRDefault="004621E4" w:rsidP="004621E4">
            <w:pPr>
              <w:jc w:val="center"/>
              <w:rPr>
                <w:sz w:val="24"/>
                <w:szCs w:val="24"/>
              </w:rPr>
            </w:pPr>
            <w:r w:rsidRPr="00C84FD4">
              <w:rPr>
                <w:sz w:val="24"/>
                <w:szCs w:val="24"/>
              </w:rPr>
              <w:t>OBSERVACIONES</w:t>
            </w:r>
          </w:p>
        </w:tc>
      </w:tr>
      <w:tr w:rsidR="004621E4" w:rsidRPr="00C84FD4" w14:paraId="6A45A966" w14:textId="77777777" w:rsidTr="00824DA1">
        <w:trPr>
          <w:trHeight w:val="464"/>
        </w:trPr>
        <w:tc>
          <w:tcPr>
            <w:tcW w:w="2244" w:type="dxa"/>
          </w:tcPr>
          <w:p w14:paraId="4CA41F46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4F50A116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6340AEF8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4385421A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</w:tr>
      <w:tr w:rsidR="004621E4" w:rsidRPr="00C84FD4" w14:paraId="77E8B16B" w14:textId="77777777" w:rsidTr="00824DA1">
        <w:trPr>
          <w:trHeight w:val="438"/>
        </w:trPr>
        <w:tc>
          <w:tcPr>
            <w:tcW w:w="2244" w:type="dxa"/>
          </w:tcPr>
          <w:p w14:paraId="0D80929D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18853B5F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4A43770A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193A9812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</w:tr>
      <w:tr w:rsidR="004621E4" w:rsidRPr="00C84FD4" w14:paraId="613B2FAD" w14:textId="77777777" w:rsidTr="00824DA1">
        <w:trPr>
          <w:trHeight w:val="464"/>
        </w:trPr>
        <w:tc>
          <w:tcPr>
            <w:tcW w:w="2244" w:type="dxa"/>
          </w:tcPr>
          <w:p w14:paraId="34EB4FA1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425AB3C5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2CAF7611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62513A6C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</w:tr>
      <w:tr w:rsidR="004621E4" w:rsidRPr="00C84FD4" w14:paraId="48B9D8DE" w14:textId="77777777" w:rsidTr="00824DA1">
        <w:trPr>
          <w:trHeight w:val="464"/>
        </w:trPr>
        <w:tc>
          <w:tcPr>
            <w:tcW w:w="2244" w:type="dxa"/>
          </w:tcPr>
          <w:p w14:paraId="36A0F603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580A95B9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291EC2BC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1C2168B0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</w:tr>
      <w:tr w:rsidR="004621E4" w:rsidRPr="00C84FD4" w14:paraId="1D050B52" w14:textId="77777777" w:rsidTr="00824DA1">
        <w:trPr>
          <w:trHeight w:val="438"/>
        </w:trPr>
        <w:tc>
          <w:tcPr>
            <w:tcW w:w="2244" w:type="dxa"/>
          </w:tcPr>
          <w:p w14:paraId="1CC18794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477B04D1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5574ADC7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783B7BB0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</w:tr>
      <w:tr w:rsidR="004621E4" w:rsidRPr="00C84FD4" w14:paraId="7442151A" w14:textId="77777777" w:rsidTr="00824DA1">
        <w:trPr>
          <w:trHeight w:val="464"/>
        </w:trPr>
        <w:tc>
          <w:tcPr>
            <w:tcW w:w="2244" w:type="dxa"/>
          </w:tcPr>
          <w:p w14:paraId="65901058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62CFEBB7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5D92ACF6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5F023F45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</w:tr>
      <w:tr w:rsidR="004621E4" w:rsidRPr="00C84FD4" w14:paraId="01D391B3" w14:textId="77777777" w:rsidTr="00824DA1">
        <w:trPr>
          <w:trHeight w:val="438"/>
        </w:trPr>
        <w:tc>
          <w:tcPr>
            <w:tcW w:w="2244" w:type="dxa"/>
          </w:tcPr>
          <w:p w14:paraId="26307AE3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2CE7146F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3807A21E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17E330CB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</w:tr>
      <w:tr w:rsidR="004621E4" w:rsidRPr="00C84FD4" w14:paraId="50C3051F" w14:textId="77777777" w:rsidTr="00824DA1">
        <w:trPr>
          <w:trHeight w:val="464"/>
        </w:trPr>
        <w:tc>
          <w:tcPr>
            <w:tcW w:w="2244" w:type="dxa"/>
          </w:tcPr>
          <w:p w14:paraId="2C892B1D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2547BC06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4C04FD68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767A66B4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</w:tr>
      <w:tr w:rsidR="004621E4" w:rsidRPr="00C84FD4" w14:paraId="54E0AB8C" w14:textId="77777777" w:rsidTr="00824DA1">
        <w:trPr>
          <w:trHeight w:val="438"/>
        </w:trPr>
        <w:tc>
          <w:tcPr>
            <w:tcW w:w="2244" w:type="dxa"/>
          </w:tcPr>
          <w:p w14:paraId="64A8484E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26EAD492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19E99EA9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32788705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</w:tr>
      <w:tr w:rsidR="004621E4" w:rsidRPr="00C84FD4" w14:paraId="012FCFEF" w14:textId="77777777" w:rsidTr="00824DA1">
        <w:trPr>
          <w:trHeight w:val="464"/>
        </w:trPr>
        <w:tc>
          <w:tcPr>
            <w:tcW w:w="2244" w:type="dxa"/>
          </w:tcPr>
          <w:p w14:paraId="4A2206CE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166BEAB9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45188589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58C7B9CD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</w:tr>
      <w:tr w:rsidR="004621E4" w:rsidRPr="00C84FD4" w14:paraId="7A803675" w14:textId="77777777" w:rsidTr="00824DA1">
        <w:trPr>
          <w:trHeight w:val="464"/>
        </w:trPr>
        <w:tc>
          <w:tcPr>
            <w:tcW w:w="2244" w:type="dxa"/>
          </w:tcPr>
          <w:p w14:paraId="2248AADD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58CFAC1D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320AB2FC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5F8132A1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</w:tr>
      <w:tr w:rsidR="004621E4" w:rsidRPr="00C84FD4" w14:paraId="566E8621" w14:textId="77777777" w:rsidTr="00824DA1">
        <w:trPr>
          <w:trHeight w:val="438"/>
        </w:trPr>
        <w:tc>
          <w:tcPr>
            <w:tcW w:w="2244" w:type="dxa"/>
          </w:tcPr>
          <w:p w14:paraId="23B61CE5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1C7F305F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566F624F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0A1B5A94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</w:tr>
      <w:tr w:rsidR="004621E4" w:rsidRPr="00C84FD4" w14:paraId="6A1810C6" w14:textId="77777777" w:rsidTr="00824DA1">
        <w:trPr>
          <w:trHeight w:val="464"/>
        </w:trPr>
        <w:tc>
          <w:tcPr>
            <w:tcW w:w="2244" w:type="dxa"/>
          </w:tcPr>
          <w:p w14:paraId="691C79D3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047A8BB1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6C4DB853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7CA53CBD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</w:tr>
      <w:tr w:rsidR="004621E4" w:rsidRPr="00C84FD4" w14:paraId="3F188890" w14:textId="77777777" w:rsidTr="00824DA1">
        <w:trPr>
          <w:trHeight w:val="438"/>
        </w:trPr>
        <w:tc>
          <w:tcPr>
            <w:tcW w:w="2244" w:type="dxa"/>
          </w:tcPr>
          <w:p w14:paraId="38486E59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4DBE0DD2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0F2501B1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19BE92F5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</w:tr>
      <w:tr w:rsidR="004621E4" w:rsidRPr="00C84FD4" w14:paraId="6E3229CD" w14:textId="77777777" w:rsidTr="00824DA1">
        <w:trPr>
          <w:trHeight w:val="438"/>
        </w:trPr>
        <w:tc>
          <w:tcPr>
            <w:tcW w:w="2244" w:type="dxa"/>
          </w:tcPr>
          <w:p w14:paraId="2B3BC1B3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2E82AB26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65EC9058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3F6A5B02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</w:tr>
      <w:tr w:rsidR="004621E4" w:rsidRPr="00C84FD4" w14:paraId="17515023" w14:textId="77777777" w:rsidTr="00824DA1">
        <w:trPr>
          <w:trHeight w:val="438"/>
        </w:trPr>
        <w:tc>
          <w:tcPr>
            <w:tcW w:w="2244" w:type="dxa"/>
          </w:tcPr>
          <w:p w14:paraId="157A81A8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17CCB7F7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23BA3F78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3B21B609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</w:tr>
      <w:tr w:rsidR="004621E4" w:rsidRPr="00C84FD4" w14:paraId="3B0B3625" w14:textId="77777777" w:rsidTr="00824DA1">
        <w:trPr>
          <w:trHeight w:val="438"/>
        </w:trPr>
        <w:tc>
          <w:tcPr>
            <w:tcW w:w="2244" w:type="dxa"/>
          </w:tcPr>
          <w:p w14:paraId="257C1287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23DF8748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51559E83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5CAEDAC2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</w:tr>
      <w:tr w:rsidR="004621E4" w:rsidRPr="00C84FD4" w14:paraId="4BFF9E3E" w14:textId="77777777" w:rsidTr="00824DA1">
        <w:trPr>
          <w:trHeight w:val="438"/>
        </w:trPr>
        <w:tc>
          <w:tcPr>
            <w:tcW w:w="2244" w:type="dxa"/>
          </w:tcPr>
          <w:p w14:paraId="3828F1F9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15D7B0B5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0EA2BBAA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14062D2C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</w:tr>
      <w:tr w:rsidR="004621E4" w:rsidRPr="00C84FD4" w14:paraId="3ADD0CE2" w14:textId="77777777" w:rsidTr="00824DA1">
        <w:trPr>
          <w:trHeight w:val="438"/>
        </w:trPr>
        <w:tc>
          <w:tcPr>
            <w:tcW w:w="2244" w:type="dxa"/>
          </w:tcPr>
          <w:p w14:paraId="28667F46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7F2D7698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0E2BA114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3ACF397C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</w:tr>
      <w:tr w:rsidR="004621E4" w:rsidRPr="00C84FD4" w14:paraId="7718A5E0" w14:textId="77777777" w:rsidTr="00824DA1">
        <w:trPr>
          <w:trHeight w:val="438"/>
        </w:trPr>
        <w:tc>
          <w:tcPr>
            <w:tcW w:w="2244" w:type="dxa"/>
          </w:tcPr>
          <w:p w14:paraId="4D4414D7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47E054AC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041D18CA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6B4CA9BD" w14:textId="77777777" w:rsidR="004621E4" w:rsidRPr="00C84FD4" w:rsidRDefault="004621E4" w:rsidP="004621E4">
            <w:pPr>
              <w:rPr>
                <w:b/>
                <w:sz w:val="24"/>
                <w:szCs w:val="24"/>
              </w:rPr>
            </w:pPr>
          </w:p>
        </w:tc>
      </w:tr>
      <w:tr w:rsidR="00C84FD4" w:rsidRPr="00C84FD4" w14:paraId="0588E6A2" w14:textId="77777777" w:rsidTr="00824DA1">
        <w:trPr>
          <w:trHeight w:val="438"/>
        </w:trPr>
        <w:tc>
          <w:tcPr>
            <w:tcW w:w="2244" w:type="dxa"/>
          </w:tcPr>
          <w:p w14:paraId="07A08A13" w14:textId="77777777" w:rsidR="00C84FD4" w:rsidRPr="00C84FD4" w:rsidRDefault="00C84FD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34DDAC95" w14:textId="77777777" w:rsidR="00C84FD4" w:rsidRPr="00C84FD4" w:rsidRDefault="00C84FD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37329404" w14:textId="77777777" w:rsidR="00C84FD4" w:rsidRPr="00C84FD4" w:rsidRDefault="00C84FD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2A6526A9" w14:textId="77777777" w:rsidR="00C84FD4" w:rsidRPr="00C84FD4" w:rsidRDefault="00C84FD4" w:rsidP="004621E4">
            <w:pPr>
              <w:rPr>
                <w:b/>
                <w:sz w:val="24"/>
                <w:szCs w:val="24"/>
              </w:rPr>
            </w:pPr>
          </w:p>
        </w:tc>
      </w:tr>
      <w:tr w:rsidR="00C84FD4" w:rsidRPr="00C84FD4" w14:paraId="2B2A6FEF" w14:textId="77777777" w:rsidTr="00824DA1">
        <w:trPr>
          <w:trHeight w:val="438"/>
        </w:trPr>
        <w:tc>
          <w:tcPr>
            <w:tcW w:w="2244" w:type="dxa"/>
          </w:tcPr>
          <w:p w14:paraId="70048208" w14:textId="77777777" w:rsidR="00C84FD4" w:rsidRPr="00C84FD4" w:rsidRDefault="00C84FD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77FD5B0C" w14:textId="77777777" w:rsidR="00C84FD4" w:rsidRPr="00C84FD4" w:rsidRDefault="00C84FD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4D9ADC29" w14:textId="77777777" w:rsidR="00C84FD4" w:rsidRPr="00C84FD4" w:rsidRDefault="00C84FD4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48FCF406" w14:textId="77777777" w:rsidR="00C84FD4" w:rsidRPr="00C84FD4" w:rsidRDefault="00C84FD4" w:rsidP="004621E4">
            <w:pPr>
              <w:rPr>
                <w:b/>
                <w:sz w:val="24"/>
                <w:szCs w:val="24"/>
              </w:rPr>
            </w:pPr>
          </w:p>
        </w:tc>
      </w:tr>
      <w:tr w:rsidR="00FE5D93" w:rsidRPr="00C84FD4" w14:paraId="11818976" w14:textId="77777777" w:rsidTr="00824DA1">
        <w:trPr>
          <w:trHeight w:val="438"/>
        </w:trPr>
        <w:tc>
          <w:tcPr>
            <w:tcW w:w="2244" w:type="dxa"/>
          </w:tcPr>
          <w:p w14:paraId="03529840" w14:textId="77777777" w:rsidR="00FE5D93" w:rsidRPr="00C84FD4" w:rsidRDefault="00FE5D93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12A78B92" w14:textId="77777777" w:rsidR="00FE5D93" w:rsidRPr="00C84FD4" w:rsidRDefault="00FE5D93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40A21BFC" w14:textId="77777777" w:rsidR="00FE5D93" w:rsidRPr="00C84FD4" w:rsidRDefault="00FE5D93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26186904" w14:textId="77777777" w:rsidR="00FE5D93" w:rsidRPr="00C84FD4" w:rsidRDefault="00FE5D93" w:rsidP="004621E4">
            <w:pPr>
              <w:rPr>
                <w:b/>
                <w:sz w:val="24"/>
                <w:szCs w:val="24"/>
              </w:rPr>
            </w:pPr>
          </w:p>
        </w:tc>
      </w:tr>
      <w:tr w:rsidR="00FE5D93" w:rsidRPr="00C84FD4" w14:paraId="674B132A" w14:textId="77777777" w:rsidTr="00824DA1">
        <w:trPr>
          <w:trHeight w:val="438"/>
        </w:trPr>
        <w:tc>
          <w:tcPr>
            <w:tcW w:w="2244" w:type="dxa"/>
          </w:tcPr>
          <w:p w14:paraId="4D0F46F6" w14:textId="77777777" w:rsidR="00FE5D93" w:rsidRPr="00C84FD4" w:rsidRDefault="00FE5D93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5E2238FC" w14:textId="77777777" w:rsidR="00FE5D93" w:rsidRPr="00C84FD4" w:rsidRDefault="00FE5D93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61F111C8" w14:textId="77777777" w:rsidR="00FE5D93" w:rsidRPr="00C84FD4" w:rsidRDefault="00FE5D93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7844179E" w14:textId="77777777" w:rsidR="00FE5D93" w:rsidRPr="00C84FD4" w:rsidRDefault="00FE5D93" w:rsidP="004621E4">
            <w:pPr>
              <w:rPr>
                <w:b/>
                <w:sz w:val="24"/>
                <w:szCs w:val="24"/>
              </w:rPr>
            </w:pPr>
          </w:p>
        </w:tc>
      </w:tr>
      <w:tr w:rsidR="00FE5D93" w:rsidRPr="00C84FD4" w14:paraId="4FAEEB16" w14:textId="77777777" w:rsidTr="00824DA1">
        <w:trPr>
          <w:trHeight w:val="438"/>
        </w:trPr>
        <w:tc>
          <w:tcPr>
            <w:tcW w:w="2244" w:type="dxa"/>
          </w:tcPr>
          <w:p w14:paraId="78EC3E54" w14:textId="77777777" w:rsidR="00FE5D93" w:rsidRPr="00C84FD4" w:rsidRDefault="00FE5D93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1A200F75" w14:textId="77777777" w:rsidR="00FE5D93" w:rsidRPr="00C84FD4" w:rsidRDefault="00FE5D93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5AFDC78E" w14:textId="77777777" w:rsidR="00FE5D93" w:rsidRPr="00C84FD4" w:rsidRDefault="00FE5D93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54DD7A70" w14:textId="77777777" w:rsidR="00FE5D93" w:rsidRPr="00C84FD4" w:rsidRDefault="00FE5D93" w:rsidP="004621E4">
            <w:pPr>
              <w:rPr>
                <w:b/>
                <w:sz w:val="24"/>
                <w:szCs w:val="24"/>
              </w:rPr>
            </w:pPr>
          </w:p>
        </w:tc>
      </w:tr>
      <w:tr w:rsidR="00FE5D93" w:rsidRPr="00C84FD4" w14:paraId="16B29A2B" w14:textId="77777777" w:rsidTr="00824DA1">
        <w:trPr>
          <w:trHeight w:val="438"/>
        </w:trPr>
        <w:tc>
          <w:tcPr>
            <w:tcW w:w="2244" w:type="dxa"/>
          </w:tcPr>
          <w:p w14:paraId="34C5B68E" w14:textId="77777777" w:rsidR="00FE5D93" w:rsidRPr="00C84FD4" w:rsidRDefault="00FE5D93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3280" w:type="dxa"/>
          </w:tcPr>
          <w:p w14:paraId="1FF9255A" w14:textId="77777777" w:rsidR="00FE5D93" w:rsidRPr="00C84FD4" w:rsidRDefault="00FE5D93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</w:tcPr>
          <w:p w14:paraId="341AB747" w14:textId="77777777" w:rsidR="00FE5D93" w:rsidRPr="00C84FD4" w:rsidRDefault="00FE5D93" w:rsidP="004621E4">
            <w:pPr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14:paraId="7FF5E080" w14:textId="77777777" w:rsidR="00FE5D93" w:rsidRPr="00C84FD4" w:rsidRDefault="00FE5D93" w:rsidP="004621E4">
            <w:pPr>
              <w:rPr>
                <w:b/>
                <w:sz w:val="24"/>
                <w:szCs w:val="24"/>
              </w:rPr>
            </w:pPr>
          </w:p>
        </w:tc>
      </w:tr>
    </w:tbl>
    <w:p w14:paraId="64DBCB68" w14:textId="77777777" w:rsidR="00FE5D93" w:rsidRDefault="00FE5D93" w:rsidP="004621E4">
      <w:pPr>
        <w:rPr>
          <w:b/>
          <w:sz w:val="24"/>
          <w:szCs w:val="24"/>
        </w:rPr>
      </w:pPr>
    </w:p>
    <w:p w14:paraId="00F71612" w14:textId="248305F8" w:rsidR="00FE5D93" w:rsidRDefault="00FE5D93" w:rsidP="004621E4">
      <w:pPr>
        <w:rPr>
          <w:b/>
          <w:sz w:val="24"/>
          <w:szCs w:val="24"/>
        </w:rPr>
      </w:pPr>
      <w:r>
        <w:rPr>
          <w:b/>
          <w:sz w:val="24"/>
          <w:szCs w:val="24"/>
        </w:rPr>
        <w:t>REVISADO POR</w:t>
      </w:r>
      <w:r w:rsidRPr="00C84FD4">
        <w:rPr>
          <w:b/>
          <w:sz w:val="24"/>
          <w:szCs w:val="24"/>
        </w:rPr>
        <w:t>:</w:t>
      </w:r>
      <w:r>
        <w:rPr>
          <w:b/>
          <w:sz w:val="24"/>
          <w:szCs w:val="24"/>
        </w:rPr>
        <w:t xml:space="preserve"> </w:t>
      </w:r>
      <w:r w:rsidRPr="00FE5D93">
        <w:rPr>
          <w:sz w:val="24"/>
          <w:szCs w:val="24"/>
        </w:rPr>
        <w:t>________________________________</w:t>
      </w:r>
    </w:p>
    <w:sectPr w:rsidR="00FE5D93" w:rsidSect="00824DA1">
      <w:headerReference w:type="default" r:id="rId6"/>
      <w:pgSz w:w="11906" w:h="16838"/>
      <w:pgMar w:top="720" w:right="720" w:bottom="720" w:left="720" w:header="284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3536F5" w14:textId="77777777" w:rsidR="00AD5F1C" w:rsidRDefault="00AD5F1C" w:rsidP="00C84FD4">
      <w:pPr>
        <w:spacing w:after="0" w:line="240" w:lineRule="auto"/>
      </w:pPr>
      <w:r>
        <w:separator/>
      </w:r>
    </w:p>
  </w:endnote>
  <w:endnote w:type="continuationSeparator" w:id="0">
    <w:p w14:paraId="5363EA64" w14:textId="77777777" w:rsidR="00AD5F1C" w:rsidRDefault="00AD5F1C" w:rsidP="00C84F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16FA6A" w14:textId="77777777" w:rsidR="00AD5F1C" w:rsidRDefault="00AD5F1C" w:rsidP="00C84FD4">
      <w:pPr>
        <w:spacing w:after="0" w:line="240" w:lineRule="auto"/>
      </w:pPr>
      <w:r>
        <w:separator/>
      </w:r>
    </w:p>
  </w:footnote>
  <w:footnote w:type="continuationSeparator" w:id="0">
    <w:p w14:paraId="072A246F" w14:textId="77777777" w:rsidR="00AD5F1C" w:rsidRDefault="00AD5F1C" w:rsidP="00C84FD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aconcuadrcula"/>
      <w:tblW w:w="10573" w:type="dxa"/>
      <w:tblLook w:val="04A0" w:firstRow="1" w:lastRow="0" w:firstColumn="1" w:lastColumn="0" w:noHBand="0" w:noVBand="1"/>
    </w:tblPr>
    <w:tblGrid>
      <w:gridCol w:w="3755"/>
      <w:gridCol w:w="3416"/>
      <w:gridCol w:w="3402"/>
    </w:tblGrid>
    <w:tr w:rsidR="00824DA1" w:rsidRPr="000066A2" w14:paraId="241BC5AB" w14:textId="77777777" w:rsidTr="00A76F6D">
      <w:trPr>
        <w:trHeight w:val="384"/>
      </w:trPr>
      <w:tc>
        <w:tcPr>
          <w:tcW w:w="3755" w:type="dxa"/>
          <w:vMerge w:val="restart"/>
        </w:tcPr>
        <w:p w14:paraId="41DF9B16" w14:textId="77777777" w:rsidR="00824DA1" w:rsidRPr="000066A2" w:rsidRDefault="00824DA1" w:rsidP="00824DA1">
          <w:pPr>
            <w:tabs>
              <w:tab w:val="left" w:pos="975"/>
            </w:tabs>
            <w:rPr>
              <w:sz w:val="24"/>
              <w:szCs w:val="24"/>
            </w:rPr>
          </w:pPr>
          <w:r>
            <w:object w:dxaOrig="10530" w:dyaOrig="3840" w14:anchorId="03F3FA8D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77pt;height:64.5pt">
                <v:imagedata r:id="rId1" o:title=""/>
              </v:shape>
              <o:OLEObject Type="Embed" ProgID="Visio.Drawing.15" ShapeID="_x0000_i1025" DrawAspect="Content" ObjectID="_1717936295" r:id="rId2"/>
            </w:object>
          </w:r>
        </w:p>
      </w:tc>
      <w:tc>
        <w:tcPr>
          <w:tcW w:w="3416" w:type="dxa"/>
          <w:vMerge w:val="restart"/>
          <w:vAlign w:val="center"/>
        </w:tcPr>
        <w:p w14:paraId="3A4D66BF" w14:textId="32EB13A6" w:rsidR="00824DA1" w:rsidRPr="00FD7844" w:rsidRDefault="00824DA1" w:rsidP="00824DA1">
          <w:pPr>
            <w:tabs>
              <w:tab w:val="left" w:pos="975"/>
            </w:tabs>
            <w:jc w:val="center"/>
            <w:rPr>
              <w:rFonts w:ascii="Arial" w:hAnsi="Arial" w:cs="Arial"/>
              <w:bCs/>
            </w:rPr>
          </w:pPr>
          <w:r w:rsidRPr="00FD7844">
            <w:rPr>
              <w:rFonts w:ascii="Arial" w:hAnsi="Arial" w:cs="Arial"/>
              <w:bCs/>
            </w:rPr>
            <w:t>REGISTRO DE LIMPIEZA GENERAL</w:t>
          </w:r>
        </w:p>
      </w:tc>
      <w:tc>
        <w:tcPr>
          <w:tcW w:w="3402" w:type="dxa"/>
          <w:vAlign w:val="center"/>
        </w:tcPr>
        <w:p w14:paraId="466B795D" w14:textId="25FC45A3" w:rsidR="00824DA1" w:rsidRPr="00FD7844" w:rsidRDefault="00824DA1" w:rsidP="00824DA1">
          <w:pPr>
            <w:tabs>
              <w:tab w:val="left" w:pos="975"/>
            </w:tabs>
            <w:jc w:val="center"/>
            <w:rPr>
              <w:rFonts w:ascii="Arial" w:hAnsi="Arial" w:cs="Arial"/>
              <w:bCs/>
            </w:rPr>
          </w:pPr>
          <w:r w:rsidRPr="00FD7844">
            <w:rPr>
              <w:rFonts w:ascii="Arial" w:hAnsi="Arial" w:cs="Arial"/>
              <w:bCs/>
            </w:rPr>
            <w:t>UITEY-LAB-FORM-00</w:t>
          </w:r>
          <w:r w:rsidR="0092256A">
            <w:rPr>
              <w:rFonts w:ascii="Arial" w:hAnsi="Arial" w:cs="Arial"/>
              <w:bCs/>
            </w:rPr>
            <w:t>9</w:t>
          </w:r>
        </w:p>
      </w:tc>
    </w:tr>
    <w:tr w:rsidR="00824DA1" w:rsidRPr="000066A2" w14:paraId="57BC6402" w14:textId="77777777" w:rsidTr="00A76F6D">
      <w:trPr>
        <w:trHeight w:val="384"/>
      </w:trPr>
      <w:tc>
        <w:tcPr>
          <w:tcW w:w="3755" w:type="dxa"/>
          <w:vMerge/>
        </w:tcPr>
        <w:p w14:paraId="587B05A4" w14:textId="77777777" w:rsidR="00824DA1" w:rsidRPr="000066A2" w:rsidRDefault="00824DA1" w:rsidP="00824DA1">
          <w:pPr>
            <w:tabs>
              <w:tab w:val="left" w:pos="975"/>
            </w:tabs>
            <w:rPr>
              <w:sz w:val="24"/>
              <w:szCs w:val="24"/>
            </w:rPr>
          </w:pPr>
        </w:p>
      </w:tc>
      <w:tc>
        <w:tcPr>
          <w:tcW w:w="3416" w:type="dxa"/>
          <w:vMerge/>
          <w:vAlign w:val="center"/>
        </w:tcPr>
        <w:p w14:paraId="02943A3A" w14:textId="77777777" w:rsidR="00824DA1" w:rsidRPr="00FD7844" w:rsidRDefault="00824DA1" w:rsidP="00824DA1">
          <w:pPr>
            <w:tabs>
              <w:tab w:val="left" w:pos="975"/>
            </w:tabs>
            <w:jc w:val="center"/>
            <w:rPr>
              <w:rFonts w:ascii="Arial" w:hAnsi="Arial" w:cs="Arial"/>
              <w:bCs/>
            </w:rPr>
          </w:pPr>
        </w:p>
      </w:tc>
      <w:tc>
        <w:tcPr>
          <w:tcW w:w="3402" w:type="dxa"/>
          <w:vAlign w:val="center"/>
        </w:tcPr>
        <w:p w14:paraId="0B8A67CA" w14:textId="77777777" w:rsidR="00824DA1" w:rsidRPr="00FD7844" w:rsidRDefault="00824DA1" w:rsidP="00824DA1">
          <w:pPr>
            <w:tabs>
              <w:tab w:val="left" w:pos="975"/>
            </w:tabs>
            <w:jc w:val="center"/>
            <w:rPr>
              <w:rFonts w:ascii="Arial" w:hAnsi="Arial" w:cs="Arial"/>
              <w:bCs/>
            </w:rPr>
          </w:pPr>
          <w:r w:rsidRPr="00FD7844">
            <w:rPr>
              <w:rFonts w:ascii="Arial" w:hAnsi="Arial" w:cs="Arial"/>
              <w:bCs/>
            </w:rPr>
            <w:t>Revisión: 1</w:t>
          </w:r>
        </w:p>
      </w:tc>
    </w:tr>
    <w:tr w:rsidR="00824DA1" w:rsidRPr="000066A2" w14:paraId="1ED70461" w14:textId="77777777" w:rsidTr="00A76F6D">
      <w:trPr>
        <w:trHeight w:val="364"/>
      </w:trPr>
      <w:tc>
        <w:tcPr>
          <w:tcW w:w="3755" w:type="dxa"/>
          <w:vMerge/>
        </w:tcPr>
        <w:p w14:paraId="71559753" w14:textId="77777777" w:rsidR="00824DA1" w:rsidRPr="000066A2" w:rsidRDefault="00824DA1" w:rsidP="00824DA1">
          <w:pPr>
            <w:tabs>
              <w:tab w:val="left" w:pos="975"/>
            </w:tabs>
            <w:rPr>
              <w:sz w:val="24"/>
              <w:szCs w:val="24"/>
            </w:rPr>
          </w:pPr>
        </w:p>
      </w:tc>
      <w:tc>
        <w:tcPr>
          <w:tcW w:w="3416" w:type="dxa"/>
          <w:vMerge/>
          <w:vAlign w:val="center"/>
        </w:tcPr>
        <w:p w14:paraId="7B9B50AC" w14:textId="77777777" w:rsidR="00824DA1" w:rsidRPr="00FD7844" w:rsidRDefault="00824DA1" w:rsidP="00824DA1">
          <w:pPr>
            <w:tabs>
              <w:tab w:val="left" w:pos="975"/>
            </w:tabs>
            <w:jc w:val="center"/>
            <w:rPr>
              <w:rFonts w:ascii="Arial" w:hAnsi="Arial" w:cs="Arial"/>
              <w:bCs/>
            </w:rPr>
          </w:pPr>
        </w:p>
      </w:tc>
      <w:tc>
        <w:tcPr>
          <w:tcW w:w="3402" w:type="dxa"/>
          <w:vAlign w:val="center"/>
        </w:tcPr>
        <w:p w14:paraId="1072CAB4" w14:textId="77777777" w:rsidR="00824DA1" w:rsidRPr="00FD7844" w:rsidRDefault="00824DA1" w:rsidP="00824DA1">
          <w:pPr>
            <w:tabs>
              <w:tab w:val="left" w:pos="975"/>
            </w:tabs>
            <w:jc w:val="center"/>
            <w:rPr>
              <w:rFonts w:ascii="Arial" w:hAnsi="Arial" w:cs="Arial"/>
              <w:bCs/>
            </w:rPr>
          </w:pPr>
          <w:r w:rsidRPr="00FD7844">
            <w:rPr>
              <w:rFonts w:ascii="Arial" w:hAnsi="Arial" w:cs="Arial"/>
              <w:bCs/>
            </w:rPr>
            <w:t>Fecha: 07-04-2022</w:t>
          </w:r>
        </w:p>
      </w:tc>
    </w:tr>
    <w:tr w:rsidR="00824DA1" w:rsidRPr="000066A2" w14:paraId="71C9367C" w14:textId="77777777" w:rsidTr="00A76F6D">
      <w:trPr>
        <w:trHeight w:val="188"/>
      </w:trPr>
      <w:tc>
        <w:tcPr>
          <w:tcW w:w="10573" w:type="dxa"/>
          <w:gridSpan w:val="3"/>
          <w:shd w:val="clear" w:color="auto" w:fill="00B0F0"/>
        </w:tcPr>
        <w:p w14:paraId="39CFBE6D" w14:textId="77777777" w:rsidR="00824DA1" w:rsidRPr="000066A2" w:rsidRDefault="00824DA1" w:rsidP="00824DA1">
          <w:pPr>
            <w:tabs>
              <w:tab w:val="left" w:pos="975"/>
            </w:tabs>
            <w:jc w:val="center"/>
            <w:rPr>
              <w:sz w:val="24"/>
              <w:szCs w:val="24"/>
            </w:rPr>
          </w:pPr>
        </w:p>
      </w:tc>
    </w:tr>
  </w:tbl>
  <w:p w14:paraId="3C08A0D1" w14:textId="08FA4349" w:rsidR="00C84FD4" w:rsidRDefault="00C84FD4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57E8A"/>
    <w:rsid w:val="000522EF"/>
    <w:rsid w:val="00071698"/>
    <w:rsid w:val="00122089"/>
    <w:rsid w:val="00125D92"/>
    <w:rsid w:val="0019474F"/>
    <w:rsid w:val="00207A9D"/>
    <w:rsid w:val="00257E8A"/>
    <w:rsid w:val="004621E4"/>
    <w:rsid w:val="00540A7E"/>
    <w:rsid w:val="005810E5"/>
    <w:rsid w:val="005D2127"/>
    <w:rsid w:val="00623504"/>
    <w:rsid w:val="00824DA1"/>
    <w:rsid w:val="0092256A"/>
    <w:rsid w:val="009277A5"/>
    <w:rsid w:val="00965E68"/>
    <w:rsid w:val="00A301EA"/>
    <w:rsid w:val="00AD5F1C"/>
    <w:rsid w:val="00C84FD4"/>
    <w:rsid w:val="00FC3B04"/>
    <w:rsid w:val="00FD7844"/>
    <w:rsid w:val="00FE5D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;"/>
  <w14:docId w14:val="404E6CA0"/>
  <w15:chartTrackingRefBased/>
  <w15:docId w15:val="{5934A897-75B7-43B3-B377-00EEAEF837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4621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C84FD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84FD4"/>
  </w:style>
  <w:style w:type="paragraph" w:styleId="Piedepgina">
    <w:name w:val="footer"/>
    <w:basedOn w:val="Normal"/>
    <w:link w:val="PiedepginaCar"/>
    <w:uiPriority w:val="99"/>
    <w:unhideWhenUsed/>
    <w:rsid w:val="00C84FD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84FD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Dibujo_de_Microsoft_Visio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5</Words>
  <Characters>253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a Marcela Yépez López</dc:creator>
  <cp:keywords/>
  <dc:description/>
  <cp:lastModifiedBy>DELIO RICARDO PATIÑO ALARCON</cp:lastModifiedBy>
  <cp:revision>4</cp:revision>
  <dcterms:created xsi:type="dcterms:W3CDTF">2022-04-22T20:40:00Z</dcterms:created>
  <dcterms:modified xsi:type="dcterms:W3CDTF">2022-06-28T20:45:00Z</dcterms:modified>
</cp:coreProperties>
</file>